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2E52" w:rsidRPr="005F6595" w:rsidRDefault="005F6595">
      <w:pPr>
        <w:pStyle w:val="Title"/>
        <w:rPr>
          <w:b/>
        </w:rPr>
      </w:pPr>
      <w:r w:rsidRPr="005F6595">
        <w:rPr>
          <w:b/>
        </w:rPr>
        <w:t>Linux chatter box</w:t>
      </w:r>
      <w:r>
        <w:rPr>
          <w:b/>
        </w:rPr>
        <w:t xml:space="preserve"> design</w:t>
      </w:r>
    </w:p>
    <w:p w:rsidR="005F6595" w:rsidRPr="00FE2E52" w:rsidRDefault="005F6595" w:rsidP="005F6595"/>
    <w:p w:rsidR="005F6595" w:rsidRDefault="005F6595">
      <w:pPr>
        <w:pStyle w:val="Title"/>
      </w:pPr>
      <w:r>
        <w:t>Server Diagram</w:t>
      </w:r>
    </w:p>
    <w:p w:rsidR="005F6595" w:rsidRPr="005F6595" w:rsidRDefault="005F6595" w:rsidP="005F6595">
      <w:r>
        <w:object w:dxaOrig="9855" w:dyaOrig="10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89pt" o:ole="">
            <v:imagedata r:id="rId9" o:title=""/>
          </v:shape>
          <o:OLEObject Type="Embed" ProgID="Visio.Drawing.15" ShapeID="_x0000_i1025" DrawAspect="Content" ObjectID="_1520296957" r:id="rId10"/>
        </w:object>
      </w:r>
    </w:p>
    <w:p w:rsidR="005F6595" w:rsidRDefault="005F6595">
      <w:pPr>
        <w:rPr>
          <w:rFonts w:asciiTheme="majorHAnsi" w:eastAsiaTheme="majorEastAsia" w:hAnsiTheme="majorHAnsi" w:cstheme="majorBidi"/>
          <w:caps/>
          <w:color w:val="335B74" w:themeColor="text2"/>
          <w:spacing w:val="10"/>
          <w:sz w:val="52"/>
          <w:szCs w:val="52"/>
        </w:rPr>
      </w:pPr>
      <w:r>
        <w:br w:type="page"/>
      </w:r>
    </w:p>
    <w:p w:rsidR="003E7646" w:rsidRDefault="00FE2E52">
      <w:pPr>
        <w:pStyle w:val="Title"/>
      </w:pPr>
      <w:r>
        <w:lastRenderedPageBreak/>
        <w:t>SERVER</w:t>
      </w:r>
      <w:r w:rsidR="008A4E4E">
        <w:t xml:space="preserve"> pseudocode</w:t>
      </w:r>
    </w:p>
    <w:p w:rsidR="00FE2E52" w:rsidRDefault="00D31C14" w:rsidP="00FE2E52">
      <w:pPr>
        <w:pStyle w:val="Heading1"/>
      </w:pPr>
      <w:r>
        <w:t xml:space="preserve">TCP </w:t>
      </w:r>
      <w:r w:rsidR="00FE2E52">
        <w:t>Server</w:t>
      </w:r>
    </w:p>
    <w:p w:rsidR="00FE2E52" w:rsidRDefault="00FE2E52" w:rsidP="00FE2E52"/>
    <w:p w:rsidR="00FE2E52" w:rsidRDefault="00B34D45" w:rsidP="00FE2E52">
      <w:pPr>
        <w:pStyle w:val="Heading2"/>
      </w:pPr>
      <w:r>
        <w:t xml:space="preserve">function </w:t>
      </w:r>
      <w:r w:rsidR="00FE2E52">
        <w:t>Main</w:t>
      </w:r>
    </w:p>
    <w:p w:rsidR="00AF0990" w:rsidRDefault="00AF0990" w:rsidP="00AF0990">
      <w:pPr>
        <w:spacing w:before="60" w:after="100"/>
      </w:pPr>
      <w:r>
        <w:t xml:space="preserve">   Get port number</w:t>
      </w:r>
    </w:p>
    <w:p w:rsidR="00AF0990" w:rsidRDefault="00AF0990" w:rsidP="00AF0990">
      <w:pPr>
        <w:spacing w:before="60" w:after="100"/>
      </w:pPr>
      <w:r>
        <w:t xml:space="preserve">   Open file to write log</w:t>
      </w:r>
    </w:p>
    <w:p w:rsidR="00AF0990" w:rsidRDefault="00AF0990" w:rsidP="00AF0990">
      <w:pPr>
        <w:spacing w:before="60" w:after="100"/>
      </w:pPr>
      <w:r>
        <w:t xml:space="preserve">    Open socket</w:t>
      </w:r>
    </w:p>
    <w:p w:rsidR="00AF0990" w:rsidRDefault="00AF0990" w:rsidP="00AF0990">
      <w:pPr>
        <w:spacing w:before="60" w:after="100"/>
      </w:pPr>
      <w:r>
        <w:t xml:space="preserve">    Initizlie client list to save and FD_SET arrays for multiplexing</w:t>
      </w:r>
    </w:p>
    <w:p w:rsidR="00AF0990" w:rsidRDefault="00AF0990" w:rsidP="00AF0990">
      <w:pPr>
        <w:spacing w:before="60" w:after="100"/>
      </w:pPr>
      <w:r>
        <w:t xml:space="preserve">    Start multiplexing</w:t>
      </w:r>
    </w:p>
    <w:p w:rsidR="00AF0990" w:rsidRDefault="00AF0990" w:rsidP="00AF0990">
      <w:pPr>
        <w:spacing w:before="60" w:after="100"/>
      </w:pPr>
      <w:r>
        <w:t xml:space="preserve">    </w:t>
      </w:r>
      <w:r>
        <w:tab/>
        <w:t>Reset FD_SET</w:t>
      </w:r>
    </w:p>
    <w:p w:rsidR="00AF0990" w:rsidRDefault="00AF0990" w:rsidP="00AF0990">
      <w:pPr>
        <w:spacing w:before="60" w:after="100"/>
      </w:pPr>
      <w:r>
        <w:t xml:space="preserve">   </w:t>
      </w:r>
      <w:r>
        <w:tab/>
        <w:t xml:space="preserve"> Accept connection and update client list  and update FD_SET</w:t>
      </w:r>
    </w:p>
    <w:p w:rsidR="00AF0990" w:rsidRDefault="00AF0990" w:rsidP="00AF0990">
      <w:pPr>
        <w:spacing w:before="60" w:after="100"/>
      </w:pPr>
      <w:r>
        <w:t xml:space="preserve">   </w:t>
      </w:r>
      <w:r>
        <w:tab/>
        <w:t>If no more space for new user, send error message</w:t>
      </w:r>
    </w:p>
    <w:p w:rsidR="00AF0990" w:rsidRDefault="00AF0990" w:rsidP="00AF0990">
      <w:pPr>
        <w:spacing w:before="60" w:after="100"/>
      </w:pPr>
      <w:r>
        <w:tab/>
        <w:t>Check user, and if multiplex signal is detected, receive message</w:t>
      </w:r>
    </w:p>
    <w:p w:rsidR="00AF0990" w:rsidRDefault="00AF0990" w:rsidP="00AF0990">
      <w:pPr>
        <w:spacing w:before="60" w:after="100"/>
      </w:pPr>
      <w:r>
        <w:tab/>
        <w:t xml:space="preserve">Check message type and convert message and make sender thread </w:t>
      </w:r>
    </w:p>
    <w:p w:rsidR="00AF0990" w:rsidRDefault="00AF0990" w:rsidP="00AF0990">
      <w:pPr>
        <w:spacing w:before="60" w:after="100"/>
      </w:pPr>
      <w:r>
        <w:tab/>
        <w:t xml:space="preserve">Save log using received message    </w:t>
      </w:r>
    </w:p>
    <w:p w:rsidR="00FE2E52" w:rsidRDefault="002C52BD" w:rsidP="002C52BD">
      <w:pPr>
        <w:spacing w:before="60" w:after="100"/>
      </w:pPr>
      <w:r>
        <w:tab/>
        <w:t>If type is quit, close socket</w:t>
      </w:r>
    </w:p>
    <w:p w:rsidR="002C52BD" w:rsidRDefault="002C52BD" w:rsidP="002C52BD">
      <w:pPr>
        <w:spacing w:before="60" w:after="100"/>
      </w:pPr>
    </w:p>
    <w:p w:rsidR="00FE2E52" w:rsidRDefault="00B34D45" w:rsidP="00FE2E52">
      <w:pPr>
        <w:pStyle w:val="Heading2"/>
      </w:pPr>
      <w:r>
        <w:t xml:space="preserve">function </w:t>
      </w:r>
      <w:r w:rsidR="002C52BD">
        <w:t>open socket</w:t>
      </w:r>
    </w:p>
    <w:p w:rsidR="00FE2E52" w:rsidRDefault="00FE2E52" w:rsidP="002C52BD">
      <w:pPr>
        <w:spacing w:before="60" w:after="100"/>
      </w:pPr>
      <w:r>
        <w:t xml:space="preserve">    </w:t>
      </w:r>
      <w:r w:rsidR="002C52BD">
        <w:t xml:space="preserve">Create socket and initialize socket </w:t>
      </w:r>
      <w:r w:rsidR="00D31C14">
        <w:t>option to</w:t>
      </w:r>
      <w:r w:rsidR="002C52BD">
        <w:t xml:space="preserve"> possible to be reused immediately</w:t>
      </w:r>
    </w:p>
    <w:p w:rsidR="002C52BD" w:rsidRDefault="002C52BD" w:rsidP="002C52BD">
      <w:pPr>
        <w:spacing w:before="60" w:after="100"/>
      </w:pPr>
      <w:r>
        <w:t xml:space="preserve">    Initialize address information</w:t>
      </w:r>
    </w:p>
    <w:p w:rsidR="002C52BD" w:rsidRDefault="002C52BD" w:rsidP="002C52BD">
      <w:pPr>
        <w:spacing w:before="60" w:after="100"/>
      </w:pPr>
      <w:r>
        <w:t xml:space="preserve">    Bind socket</w:t>
      </w:r>
    </w:p>
    <w:p w:rsidR="002C52BD" w:rsidRDefault="002C52BD" w:rsidP="002C52BD">
      <w:pPr>
        <w:spacing w:before="60" w:after="100"/>
      </w:pPr>
      <w:r>
        <w:t xml:space="preserve">     Listen socket</w:t>
      </w:r>
    </w:p>
    <w:p w:rsidR="002C52BD" w:rsidRDefault="002C52BD" w:rsidP="002C52BD">
      <w:pPr>
        <w:spacing w:before="60" w:after="100"/>
      </w:pPr>
    </w:p>
    <w:p w:rsidR="00FE2E52" w:rsidRDefault="00B34D45" w:rsidP="00FE2E52">
      <w:pPr>
        <w:pStyle w:val="Heading2"/>
      </w:pPr>
      <w:r>
        <w:t xml:space="preserve">function </w:t>
      </w:r>
      <w:r w:rsidR="002C52BD">
        <w:t>receive message</w:t>
      </w:r>
    </w:p>
    <w:p w:rsidR="00FE2E52" w:rsidRDefault="00FE2E52" w:rsidP="002C52BD">
      <w:pPr>
        <w:spacing w:before="60" w:after="100"/>
      </w:pPr>
      <w:r>
        <w:t xml:space="preserve">   </w:t>
      </w:r>
      <w:r w:rsidR="002C52BD">
        <w:t>Receive message structure</w:t>
      </w:r>
    </w:p>
    <w:p w:rsidR="002C52BD" w:rsidRDefault="002C52BD" w:rsidP="002C52BD">
      <w:pPr>
        <w:spacing w:before="60" w:after="100"/>
      </w:pPr>
      <w:r>
        <w:t xml:space="preserve">    Check type of message structure</w:t>
      </w:r>
    </w:p>
    <w:p w:rsidR="002C52BD" w:rsidRDefault="002C52BD" w:rsidP="002C52BD">
      <w:pPr>
        <w:spacing w:before="60" w:after="100"/>
      </w:pPr>
      <w:r>
        <w:tab/>
        <w:t>If connect type, reset user name and send user list</w:t>
      </w:r>
    </w:p>
    <w:p w:rsidR="002C52BD" w:rsidRDefault="002C52BD" w:rsidP="002C52BD">
      <w:pPr>
        <w:spacing w:before="60" w:after="100"/>
      </w:pPr>
      <w:r>
        <w:tab/>
        <w:t>Generate send message depending on the type.</w:t>
      </w:r>
    </w:p>
    <w:p w:rsidR="002C52BD" w:rsidRDefault="002C52BD" w:rsidP="00FE2E52"/>
    <w:p w:rsidR="002C52BD" w:rsidRDefault="002C52BD">
      <w:r>
        <w:br w:type="page"/>
      </w:r>
    </w:p>
    <w:p w:rsidR="00FE2E52" w:rsidRDefault="00B34D45" w:rsidP="002C52BD">
      <w:pPr>
        <w:pStyle w:val="Heading2"/>
      </w:pPr>
      <w:r>
        <w:lastRenderedPageBreak/>
        <w:t xml:space="preserve">function </w:t>
      </w:r>
      <w:r w:rsidR="002C52BD">
        <w:t>initClientInfo</w:t>
      </w:r>
    </w:p>
    <w:p w:rsidR="002C52BD" w:rsidRDefault="002C52BD" w:rsidP="002C52BD">
      <w:pPr>
        <w:spacing w:before="60" w:after="100"/>
      </w:pPr>
      <w:r>
        <w:t xml:space="preserve">    Initialize a client socket number and name on the clientList array </w:t>
      </w:r>
    </w:p>
    <w:p w:rsidR="002C52BD" w:rsidRDefault="002C52BD" w:rsidP="002C52BD">
      <w:pPr>
        <w:spacing w:before="60" w:after="100"/>
      </w:pPr>
    </w:p>
    <w:p w:rsidR="002C52BD" w:rsidRDefault="00B34D45" w:rsidP="002C52BD">
      <w:pPr>
        <w:pStyle w:val="Heading2"/>
      </w:pPr>
      <w:r>
        <w:t xml:space="preserve">function </w:t>
      </w:r>
      <w:r w:rsidR="002C52BD">
        <w:t>CreateMessage</w:t>
      </w:r>
    </w:p>
    <w:p w:rsidR="002C52BD" w:rsidRDefault="002C52BD" w:rsidP="002C52BD">
      <w:pPr>
        <w:spacing w:before="60" w:after="100"/>
      </w:pPr>
      <w:r>
        <w:t xml:space="preserve">    Add user name from client list and fill message structure using information parameters</w:t>
      </w:r>
    </w:p>
    <w:p w:rsidR="002C52BD" w:rsidRDefault="002C52BD" w:rsidP="002C52BD">
      <w:pPr>
        <w:spacing w:before="60" w:after="100"/>
      </w:pPr>
    </w:p>
    <w:p w:rsidR="002C52BD" w:rsidRDefault="00B34D45" w:rsidP="002C52BD">
      <w:pPr>
        <w:pStyle w:val="Heading2"/>
      </w:pPr>
      <w:r>
        <w:t xml:space="preserve">function </w:t>
      </w:r>
      <w:r w:rsidR="002C52BD">
        <w:t xml:space="preserve">sendList </w:t>
      </w:r>
    </w:p>
    <w:p w:rsidR="002C52BD" w:rsidRDefault="002C52BD" w:rsidP="002C52BD">
      <w:pPr>
        <w:spacing w:before="60" w:after="100"/>
      </w:pPr>
      <w:r>
        <w:t xml:space="preserve">    Send a list of client users</w:t>
      </w:r>
    </w:p>
    <w:p w:rsidR="002C52BD" w:rsidRDefault="002C52BD" w:rsidP="002C52BD">
      <w:pPr>
        <w:spacing w:before="60" w:after="100"/>
      </w:pPr>
    </w:p>
    <w:p w:rsidR="002C52BD" w:rsidRDefault="00B34D45" w:rsidP="002C52BD">
      <w:pPr>
        <w:pStyle w:val="Heading2"/>
      </w:pPr>
      <w:r>
        <w:t xml:space="preserve">function </w:t>
      </w:r>
      <w:r w:rsidR="002C52BD">
        <w:t>Write message</w:t>
      </w:r>
    </w:p>
    <w:p w:rsidR="002C52BD" w:rsidRDefault="002C52BD" w:rsidP="00D31C14">
      <w:pPr>
        <w:spacing w:before="60" w:after="100"/>
      </w:pPr>
      <w:r>
        <w:t xml:space="preserve">    Check whole client list</w:t>
      </w:r>
      <w:r w:rsidR="00D31C14">
        <w:t xml:space="preserve"> from first to last index </w:t>
      </w:r>
    </w:p>
    <w:p w:rsidR="002C52BD" w:rsidRDefault="002C52BD" w:rsidP="00D31C14">
      <w:pPr>
        <w:spacing w:before="60" w:after="100"/>
      </w:pPr>
      <w:r>
        <w:tab/>
        <w:t>If client name is same with message client name, not send</w:t>
      </w:r>
    </w:p>
    <w:p w:rsidR="002C52BD" w:rsidRDefault="002C52BD" w:rsidP="00D31C14">
      <w:pPr>
        <w:spacing w:before="60" w:after="100"/>
      </w:pPr>
      <w:r>
        <w:tab/>
        <w:t>If it is not empty array of clientList, send message to the client</w:t>
      </w:r>
    </w:p>
    <w:p w:rsidR="002C52BD" w:rsidRDefault="002C52BD" w:rsidP="00D31C14">
      <w:pPr>
        <w:spacing w:before="60" w:after="100"/>
      </w:pPr>
      <w:r>
        <w:tab/>
        <w:t>If it is connect or quit message, send client list to update</w:t>
      </w:r>
    </w:p>
    <w:p w:rsidR="002C52BD" w:rsidRDefault="002C52BD" w:rsidP="00D31C14">
      <w:pPr>
        <w:spacing w:before="60" w:after="100"/>
      </w:pPr>
    </w:p>
    <w:p w:rsidR="00D31C14" w:rsidRDefault="00D31C14" w:rsidP="00D31C14">
      <w:pPr>
        <w:spacing w:before="60" w:after="100"/>
      </w:pPr>
    </w:p>
    <w:p w:rsidR="00D31C14" w:rsidRDefault="00B34D45" w:rsidP="00D31C14">
      <w:pPr>
        <w:pStyle w:val="Heading2"/>
      </w:pPr>
      <w:r>
        <w:t xml:space="preserve">function </w:t>
      </w:r>
      <w:r w:rsidR="00D31C14">
        <w:t>writeOne</w:t>
      </w:r>
    </w:p>
    <w:p w:rsidR="00D31C14" w:rsidRDefault="00D31C14" w:rsidP="00D31C14">
      <w:pPr>
        <w:spacing w:before="60" w:after="100"/>
      </w:pPr>
      <w:r>
        <w:tab/>
        <w:t>send message to only 1 client</w:t>
      </w:r>
    </w:p>
    <w:p w:rsidR="00D31C14" w:rsidRDefault="00D31C14" w:rsidP="00D31C14">
      <w:pPr>
        <w:spacing w:before="60" w:after="100"/>
      </w:pPr>
    </w:p>
    <w:p w:rsidR="00D31C14" w:rsidRDefault="00B34D45" w:rsidP="00D31C14">
      <w:pPr>
        <w:pStyle w:val="Heading2"/>
      </w:pPr>
      <w:r>
        <w:t xml:space="preserve">function </w:t>
      </w:r>
      <w:r w:rsidR="00D31C14">
        <w:t xml:space="preserve">display </w:t>
      </w:r>
      <w:r w:rsidR="00D31C14" w:rsidRPr="00D31C14">
        <w:t>List</w:t>
      </w:r>
    </w:p>
    <w:p w:rsidR="002C52BD" w:rsidRPr="002C52BD" w:rsidRDefault="00D31C14" w:rsidP="00D31C14">
      <w:pPr>
        <w:spacing w:before="60" w:after="100"/>
      </w:pPr>
      <w:r>
        <w:tab/>
        <w:t>if the client list is not empty, display name and socket number</w:t>
      </w:r>
      <w:r w:rsidR="002C52BD">
        <w:br w:type="page"/>
      </w:r>
    </w:p>
    <w:p w:rsidR="00FE2E52" w:rsidRDefault="005F6595" w:rsidP="00FE2E52">
      <w:pPr>
        <w:pStyle w:val="Title"/>
      </w:pPr>
      <w:r>
        <w:lastRenderedPageBreak/>
        <w:t>client diagram</w:t>
      </w:r>
    </w:p>
    <w:p w:rsidR="00AF0990" w:rsidRPr="00AF0990" w:rsidRDefault="00AF0990" w:rsidP="00AF0990"/>
    <w:p w:rsidR="00FE2E52" w:rsidRDefault="005F6595" w:rsidP="00FE2E52">
      <w:pPr>
        <w:pStyle w:val="Title"/>
        <w:jc w:val="center"/>
      </w:pPr>
      <w:r>
        <w:object w:dxaOrig="7786" w:dyaOrig="10546">
          <v:shape id="_x0000_i1026" type="#_x0000_t75" style="width:389.25pt;height:527.25pt" o:ole="">
            <v:imagedata r:id="rId11" o:title=""/>
          </v:shape>
          <o:OLEObject Type="Embed" ProgID="Visio.Drawing.15" ShapeID="_x0000_i1026" DrawAspect="Content" ObjectID="_1520296958" r:id="rId12"/>
        </w:object>
      </w:r>
    </w:p>
    <w:p w:rsidR="00AF0990" w:rsidRDefault="00AF0990">
      <w:pPr>
        <w:rPr>
          <w:rFonts w:asciiTheme="majorHAnsi" w:eastAsiaTheme="majorEastAsia" w:hAnsiTheme="majorHAnsi" w:cstheme="majorBidi"/>
          <w:caps/>
          <w:color w:val="335B74" w:themeColor="text2"/>
          <w:spacing w:val="10"/>
          <w:sz w:val="52"/>
          <w:szCs w:val="52"/>
        </w:rPr>
      </w:pPr>
      <w:r>
        <w:br w:type="page"/>
      </w:r>
    </w:p>
    <w:p w:rsidR="00FE2E52" w:rsidRDefault="00AF0990" w:rsidP="00FE2E52">
      <w:pPr>
        <w:pStyle w:val="Title"/>
      </w:pPr>
      <w:r>
        <w:lastRenderedPageBreak/>
        <w:t>client</w:t>
      </w:r>
      <w:r w:rsidR="00FE2E52">
        <w:t xml:space="preserve"> pseudocode</w:t>
      </w:r>
    </w:p>
    <w:p w:rsidR="00B52025" w:rsidRDefault="00D31C14" w:rsidP="00B52025">
      <w:pPr>
        <w:pStyle w:val="Heading1"/>
      </w:pPr>
      <w:r>
        <w:t>clientsrc class function</w:t>
      </w:r>
    </w:p>
    <w:p w:rsidR="00B52025" w:rsidRDefault="00B52025" w:rsidP="00B52025">
      <w:pPr>
        <w:pStyle w:val="NoSpacing"/>
      </w:pPr>
    </w:p>
    <w:p w:rsidR="00B52025" w:rsidRDefault="00D31C14" w:rsidP="00B52025">
      <w:pPr>
        <w:pStyle w:val="Heading2"/>
      </w:pPr>
      <w:r>
        <w:t>constructor</w:t>
      </w:r>
    </w:p>
    <w:p w:rsidR="00B52025" w:rsidRDefault="00D31C14" w:rsidP="00D31C14">
      <w:pPr>
        <w:spacing w:after="0"/>
      </w:pPr>
      <w:r>
        <w:t>Initialize parent object for UI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 xml:space="preserve">function </w:t>
      </w:r>
      <w:r w:rsidR="00D31C14">
        <w:t>clientstart</w:t>
      </w:r>
    </w:p>
    <w:p w:rsidR="004B5CDD" w:rsidRDefault="00D31C14" w:rsidP="00D31C14">
      <w:pPr>
        <w:spacing w:after="0"/>
      </w:pPr>
      <w:r>
        <w:t>Create socket</w:t>
      </w:r>
    </w:p>
    <w:p w:rsidR="00D31C14" w:rsidRDefault="00D31C14" w:rsidP="00D31C14">
      <w:pPr>
        <w:spacing w:after="0"/>
      </w:pPr>
      <w:r>
        <w:t xml:space="preserve">Initialize socket address </w:t>
      </w:r>
    </w:p>
    <w:p w:rsidR="00D31C14" w:rsidRDefault="00D31C14" w:rsidP="00D31C14">
      <w:pPr>
        <w:spacing w:after="0"/>
      </w:pPr>
      <w:r>
        <w:t>Connect to the server</w:t>
      </w:r>
    </w:p>
    <w:p w:rsidR="00D31C14" w:rsidRDefault="00D31C14" w:rsidP="00D31C14">
      <w:pPr>
        <w:spacing w:after="0"/>
      </w:pPr>
      <w:r>
        <w:t>Send personal information</w:t>
      </w:r>
    </w:p>
    <w:p w:rsidR="00D31C14" w:rsidRDefault="00D31C14" w:rsidP="00D31C14">
      <w:pPr>
        <w:spacing w:after="0"/>
      </w:pPr>
      <w:r>
        <w:t>Receive user list</w:t>
      </w:r>
    </w:p>
    <w:p w:rsidR="00D31C14" w:rsidRDefault="00D31C14" w:rsidP="00D31C14">
      <w:pPr>
        <w:spacing w:after="0"/>
      </w:pPr>
      <w:r>
        <w:t>Create thread to receive message asynchronously</w:t>
      </w:r>
    </w:p>
    <w:p w:rsidR="00FE2E9C" w:rsidRDefault="00FE2E9C" w:rsidP="00D31C14">
      <w:pPr>
        <w:spacing w:after="0"/>
      </w:pPr>
    </w:p>
    <w:p w:rsidR="00FE2E9C" w:rsidRDefault="00B34D45" w:rsidP="00FE2E9C">
      <w:pPr>
        <w:pStyle w:val="Heading2"/>
      </w:pPr>
      <w:r>
        <w:t xml:space="preserve">function </w:t>
      </w:r>
      <w:r w:rsidR="00FE2E9C">
        <w:t>sendPersonalInfo</w:t>
      </w:r>
    </w:p>
    <w:p w:rsidR="00FE2E9C" w:rsidRDefault="00FE2E9C" w:rsidP="00D31C14">
      <w:pPr>
        <w:spacing w:after="0"/>
      </w:pPr>
      <w:r>
        <w:t>Read nickname of client user and make structure which is CONN type</w:t>
      </w:r>
    </w:p>
    <w:p w:rsidR="00FE2E9C" w:rsidRDefault="00FE2E9C" w:rsidP="00D31C14">
      <w:pPr>
        <w:spacing w:after="0"/>
      </w:pPr>
    </w:p>
    <w:p w:rsidR="00FE2E9C" w:rsidRDefault="00B34D45" w:rsidP="00FE2E9C">
      <w:pPr>
        <w:pStyle w:val="Heading2"/>
      </w:pPr>
      <w:r>
        <w:t xml:space="preserve">function </w:t>
      </w:r>
      <w:r w:rsidR="00FE2E9C">
        <w:t>createMessage</w:t>
      </w:r>
    </w:p>
    <w:p w:rsidR="00FE2E9C" w:rsidRDefault="00FE2E9C" w:rsidP="00D31C14">
      <w:pPr>
        <w:spacing w:after="0"/>
      </w:pPr>
      <w:r>
        <w:t xml:space="preserve"> Fill message structure using input information</w:t>
      </w:r>
    </w:p>
    <w:p w:rsidR="00FE2E9C" w:rsidRDefault="00FE2E9C" w:rsidP="00D31C14">
      <w:pPr>
        <w:spacing w:after="0"/>
      </w:pPr>
      <w:r>
        <w:t>Write message</w:t>
      </w:r>
    </w:p>
    <w:p w:rsidR="00FE2E9C" w:rsidRDefault="00B34D45" w:rsidP="00B34D45">
      <w:pPr>
        <w:spacing w:after="0"/>
        <w:ind w:firstLine="720"/>
      </w:pPr>
      <w:r>
        <w:t>write message structure with type info</w:t>
      </w:r>
    </w:p>
    <w:p w:rsidR="00B34D45" w:rsidRDefault="00B34D45" w:rsidP="00B34D45">
      <w:pPr>
        <w:spacing w:after="0"/>
        <w:ind w:firstLine="720"/>
      </w:pPr>
      <w:r>
        <w:t>if type is quite, close socket</w:t>
      </w:r>
    </w:p>
    <w:p w:rsidR="00B34D45" w:rsidRDefault="00B34D45" w:rsidP="00B34D45">
      <w:pPr>
        <w:spacing w:after="0"/>
      </w:pPr>
    </w:p>
    <w:p w:rsidR="00B34D45" w:rsidRDefault="00B34D45">
      <w:r>
        <w:rPr>
          <w:caps/>
        </w:rPr>
        <w:br w:type="page"/>
      </w:r>
    </w:p>
    <w:p w:rsidR="00B52025" w:rsidRDefault="00B34D45" w:rsidP="00B52025">
      <w:pPr>
        <w:pStyle w:val="Heading1"/>
      </w:pPr>
      <w:r>
        <w:lastRenderedPageBreak/>
        <w:t>non class functions</w:t>
      </w:r>
    </w:p>
    <w:p w:rsidR="00B52025" w:rsidRDefault="00B52025" w:rsidP="00B52025">
      <w:pPr>
        <w:pStyle w:val="Heading2"/>
      </w:pPr>
      <w:r>
        <w:t xml:space="preserve">function </w:t>
      </w:r>
      <w:r w:rsidR="00B34D45">
        <w:t>recvlist</w:t>
      </w:r>
    </w:p>
    <w:p w:rsidR="00B52025" w:rsidRDefault="00B34D45" w:rsidP="00B52025">
      <w:pPr>
        <w:pStyle w:val="NoSpacing"/>
      </w:pPr>
      <w:r>
        <w:t>Receive message as a client structure type</w:t>
      </w:r>
    </w:p>
    <w:p w:rsidR="00B34D45" w:rsidRDefault="00B34D45" w:rsidP="00B52025">
      <w:pPr>
        <w:pStyle w:val="NoSpacing"/>
      </w:pPr>
      <w:r>
        <w:t>Display the list of client users.</w:t>
      </w:r>
    </w:p>
    <w:p w:rsidR="00B34D45" w:rsidRDefault="00B34D45" w:rsidP="00B52025">
      <w:pPr>
        <w:pStyle w:val="NoSpacing"/>
      </w:pP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 xml:space="preserve">function </w:t>
      </w:r>
      <w:r w:rsidR="00B34D45">
        <w:t>readmsg</w:t>
      </w:r>
    </w:p>
    <w:p w:rsidR="00B34D45" w:rsidRDefault="00B34D45" w:rsidP="00B34D45">
      <w:r>
        <w:t>Keep read message</w:t>
      </w:r>
    </w:p>
    <w:p w:rsidR="00B34D45" w:rsidRDefault="00B34D45" w:rsidP="00B34D45">
      <w:r>
        <w:tab/>
        <w:t>Check message type</w:t>
      </w:r>
    </w:p>
    <w:p w:rsidR="00B34D45" w:rsidRDefault="00B34D45" w:rsidP="00B34D45">
      <w:r>
        <w:tab/>
        <w:t>If message type is ‘connect’ or ‘quit’ receive client list</w:t>
      </w:r>
    </w:p>
    <w:p w:rsidR="00B34D45" w:rsidRDefault="00B34D45" w:rsidP="00B34D45">
      <w:r>
        <w:tab/>
        <w:t>Else display message with user name</w:t>
      </w:r>
      <w:bookmarkStart w:id="0" w:name="_GoBack"/>
      <w:bookmarkEnd w:id="0"/>
    </w:p>
    <w:p w:rsidR="008A4E4E" w:rsidRPr="008A4E4E" w:rsidRDefault="008A4E4E" w:rsidP="00274B0F"/>
    <w:sectPr w:rsidR="008A4E4E" w:rsidRPr="008A4E4E"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2A34" w:rsidRDefault="00412A34">
      <w:pPr>
        <w:spacing w:after="0" w:line="240" w:lineRule="auto"/>
      </w:pPr>
      <w:r>
        <w:separator/>
      </w:r>
    </w:p>
  </w:endnote>
  <w:endnote w:type="continuationSeparator" w:id="0">
    <w:p w:rsidR="00412A34" w:rsidRDefault="00412A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2A34" w:rsidRDefault="00412A34">
      <w:pPr>
        <w:spacing w:after="0" w:line="240" w:lineRule="auto"/>
      </w:pPr>
      <w:r>
        <w:separator/>
      </w:r>
    </w:p>
  </w:footnote>
  <w:footnote w:type="continuationSeparator" w:id="0">
    <w:p w:rsidR="00412A34" w:rsidRDefault="00412A3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F9086C"/>
    <w:multiLevelType w:val="hybridMultilevel"/>
    <w:tmpl w:val="7152D5E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48B32C0"/>
    <w:multiLevelType w:val="hybridMultilevel"/>
    <w:tmpl w:val="535A261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49B76E6"/>
    <w:multiLevelType w:val="hybridMultilevel"/>
    <w:tmpl w:val="1D409D1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4E4E"/>
    <w:rsid w:val="00274B0F"/>
    <w:rsid w:val="002C52BD"/>
    <w:rsid w:val="002E5CAE"/>
    <w:rsid w:val="00396122"/>
    <w:rsid w:val="003E7646"/>
    <w:rsid w:val="003F4F6B"/>
    <w:rsid w:val="00412A34"/>
    <w:rsid w:val="00423FC6"/>
    <w:rsid w:val="004B5CDD"/>
    <w:rsid w:val="005F6595"/>
    <w:rsid w:val="007667BE"/>
    <w:rsid w:val="007E2933"/>
    <w:rsid w:val="0085500E"/>
    <w:rsid w:val="008A4E4E"/>
    <w:rsid w:val="009F381F"/>
    <w:rsid w:val="00AF0990"/>
    <w:rsid w:val="00B34D45"/>
    <w:rsid w:val="00B52025"/>
    <w:rsid w:val="00B611FD"/>
    <w:rsid w:val="00C92C5F"/>
    <w:rsid w:val="00CF6432"/>
    <w:rsid w:val="00D31C14"/>
    <w:rsid w:val="00EB054F"/>
    <w:rsid w:val="00FE2E52"/>
    <w:rsid w:val="00FE2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5BFBF23-1D0D-4887-A6AF-DC30EE587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pBdr>
        <w:top w:val="single" w:sz="24" w:space="0" w:color="335B74" w:themeColor="text2"/>
        <w:left w:val="single" w:sz="24" w:space="0" w:color="335B74" w:themeColor="text2"/>
        <w:bottom w:val="single" w:sz="24" w:space="0" w:color="335B74" w:themeColor="text2"/>
        <w:right w:val="single" w:sz="24" w:space="0" w:color="335B74" w:themeColor="text2"/>
      </w:pBdr>
      <w:shd w:val="clear" w:color="auto" w:fill="335B74" w:themeFill="text2"/>
      <w:spacing w:after="0"/>
      <w:outlineLvl w:val="0"/>
    </w:pPr>
    <w:rPr>
      <w:rFonts w:asciiTheme="majorHAnsi" w:eastAsiaTheme="majorEastAsia" w:hAnsiTheme="majorHAnsi" w:cstheme="majorBidi"/>
      <w:caps/>
      <w:color w:val="FFFFFF" w:themeColor="background1"/>
      <w:spacing w:val="1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pBdr>
        <w:top w:val="single" w:sz="24" w:space="0" w:color="CFDFEA" w:themeColor="text2" w:themeTint="33"/>
        <w:left w:val="single" w:sz="24" w:space="0" w:color="CFDFEA" w:themeColor="text2" w:themeTint="33"/>
        <w:bottom w:val="single" w:sz="24" w:space="0" w:color="CFDFEA" w:themeColor="text2" w:themeTint="33"/>
        <w:right w:val="single" w:sz="24" w:space="0" w:color="CFDFEA" w:themeColor="text2" w:themeTint="33"/>
      </w:pBdr>
      <w:shd w:val="clear" w:color="auto" w:fill="CFDFEA" w:themeFill="text2" w:themeFillTint="33"/>
      <w:spacing w:after="0"/>
      <w:outlineLvl w:val="1"/>
    </w:pPr>
    <w:rPr>
      <w:rFonts w:asciiTheme="majorHAnsi" w:eastAsiaTheme="majorEastAsia" w:hAnsiTheme="majorHAnsi" w:cstheme="majorBidi"/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pBdr>
        <w:top w:val="single" w:sz="6" w:space="2" w:color="335B74" w:themeColor="text2"/>
      </w:pBdr>
      <w:spacing w:before="300" w:after="0"/>
      <w:outlineLvl w:val="2"/>
    </w:pPr>
    <w:rPr>
      <w:rFonts w:asciiTheme="majorHAnsi" w:eastAsiaTheme="majorEastAsia" w:hAnsiTheme="majorHAnsi" w:cstheme="majorBidi"/>
      <w:caps/>
      <w:color w:val="192D3A" w:themeColor="text2" w:themeShade="80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pBdr>
        <w:top w:val="dotted" w:sz="6" w:space="2" w:color="335B74" w:themeColor="text2"/>
      </w:pBdr>
      <w:spacing w:before="200" w:after="0"/>
      <w:outlineLvl w:val="3"/>
    </w:pPr>
    <w:rPr>
      <w:rFonts w:asciiTheme="majorHAnsi" w:eastAsiaTheme="majorEastAsia" w:hAnsiTheme="majorHAnsi" w:cstheme="majorBidi"/>
      <w:caps/>
      <w:color w:val="264356" w:themeColor="text2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pBdr>
        <w:bottom w:val="single" w:sz="6" w:space="1" w:color="335B74" w:themeColor="text2"/>
      </w:pBdr>
      <w:spacing w:before="200" w:after="0"/>
      <w:outlineLvl w:val="4"/>
    </w:pPr>
    <w:rPr>
      <w:rFonts w:asciiTheme="majorHAnsi" w:eastAsiaTheme="majorEastAsia" w:hAnsiTheme="majorHAnsi" w:cstheme="majorBidi"/>
      <w:caps/>
      <w:color w:val="264356" w:themeColor="text2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pBdr>
        <w:bottom w:val="dotted" w:sz="6" w:space="1" w:color="335B74" w:themeColor="text2"/>
      </w:pBdr>
      <w:spacing w:before="200" w:after="0"/>
      <w:outlineLvl w:val="5"/>
    </w:pPr>
    <w:rPr>
      <w:rFonts w:asciiTheme="majorHAnsi" w:eastAsiaTheme="majorEastAsia" w:hAnsiTheme="majorHAnsi" w:cstheme="majorBidi"/>
      <w:caps/>
      <w:color w:val="264356" w:themeColor="text2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before="200" w:after="0"/>
      <w:outlineLvl w:val="6"/>
    </w:pPr>
    <w:rPr>
      <w:rFonts w:asciiTheme="majorHAnsi" w:eastAsiaTheme="majorEastAsia" w:hAnsiTheme="majorHAnsi" w:cstheme="majorBidi"/>
      <w:caps/>
      <w:color w:val="264356" w:themeColor="text2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before="200" w:after="0"/>
      <w:outlineLvl w:val="7"/>
    </w:pPr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before="200" w:after="0"/>
      <w:outlineLvl w:val="8"/>
    </w:pPr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aps/>
      <w:color w:val="FFFFFF" w:themeColor="background1"/>
      <w:spacing w:val="15"/>
      <w:shd w:val="clear" w:color="auto" w:fill="335B74" w:themeFill="text2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caps/>
      <w:spacing w:val="15"/>
      <w:shd w:val="clear" w:color="auto" w:fill="CFDFEA" w:themeFill="text2" w:themeFillTint="33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aps/>
      <w:color w:val="192D3A" w:themeColor="text2" w:themeShade="80"/>
      <w:spacing w:val="15"/>
    </w:rPr>
  </w:style>
  <w:style w:type="table" w:styleId="TableGrid">
    <w:name w:val="Table Grid"/>
    <w:basedOn w:val="TableNormal"/>
    <w:uiPriority w:val="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pPr>
      <w:spacing w:before="0" w:after="0"/>
    </w:pPr>
    <w:rPr>
      <w:rFonts w:asciiTheme="majorHAnsi" w:eastAsiaTheme="majorEastAsia" w:hAnsiTheme="majorHAnsi" w:cstheme="majorBidi"/>
      <w:caps/>
      <w:color w:val="335B74" w:themeColor="text2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aps/>
      <w:color w:val="335B74" w:themeColor="text2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Pr>
      <w:caps/>
      <w:color w:val="595959" w:themeColor="text1" w:themeTint="A6"/>
      <w:spacing w:val="10"/>
      <w:sz w:val="21"/>
      <w:szCs w:val="21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styleId="SubtleReference">
    <w:name w:val="Subtle Reference"/>
    <w:uiPriority w:val="31"/>
    <w:qFormat/>
    <w:rPr>
      <w:b w:val="0"/>
      <w:bCs w:val="0"/>
      <w:color w:val="335B74" w:themeColor="text2"/>
    </w:rPr>
  </w:style>
  <w:style w:type="character" w:styleId="SubtleEmphasis">
    <w:name w:val="Subtle Emphasis"/>
    <w:uiPriority w:val="19"/>
    <w:qFormat/>
    <w:rPr>
      <w:i/>
      <w:iCs/>
      <w:color w:val="192D3A" w:themeColor="text2" w:themeShade="80"/>
    </w:rPr>
  </w:style>
  <w:style w:type="character" w:styleId="Emphasis">
    <w:name w:val="Emphasis"/>
    <w:uiPriority w:val="20"/>
    <w:qFormat/>
    <w:rPr>
      <w:caps/>
      <w:color w:val="auto"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pPr>
      <w:ind w:left="1080" w:right="1080"/>
      <w:jc w:val="center"/>
    </w:pPr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sz w:val="24"/>
      <w:szCs w:val="24"/>
    </w:rPr>
  </w:style>
  <w:style w:type="character" w:styleId="IntenseEmphasis">
    <w:name w:val="Intense Emphasis"/>
    <w:uiPriority w:val="21"/>
    <w:qFormat/>
    <w:rPr>
      <w:b/>
      <w:bCs/>
      <w:caps/>
      <w:color w:val="192D3A" w:themeColor="text2" w:themeShade="80"/>
      <w:spacing w:val="10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spacing w:before="240" w:after="240" w:line="240" w:lineRule="auto"/>
      <w:ind w:left="1080" w:right="1080"/>
      <w:jc w:val="center"/>
    </w:pPr>
    <w:rPr>
      <w:color w:val="335B74" w:themeColor="text2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color w:val="335B74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caps/>
      <w:color w:val="264356" w:themeColor="text2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Theme="majorHAnsi" w:eastAsiaTheme="majorEastAsia" w:hAnsiTheme="majorHAnsi" w:cstheme="majorBidi"/>
      <w:caps/>
      <w:color w:val="264356" w:themeColor="text2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aps/>
      <w:color w:val="264356" w:themeColor="text2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caps/>
      <w:color w:val="264356" w:themeColor="text2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paragraph" w:styleId="NoSpacing">
    <w:name w:val="No Spacing"/>
    <w:link w:val="NoSpacingChar"/>
    <w:uiPriority w:val="1"/>
    <w:qFormat/>
    <w:pPr>
      <w:spacing w:after="0" w:line="240" w:lineRule="auto"/>
    </w:pPr>
  </w:style>
  <w:style w:type="character" w:styleId="BookTitle">
    <w:name w:val="Book Title"/>
    <w:uiPriority w:val="33"/>
    <w:qFormat/>
    <w:rPr>
      <w:b/>
      <w:bCs/>
      <w:i/>
      <w:iCs/>
      <w:spacing w:val="0"/>
    </w:rPr>
  </w:style>
  <w:style w:type="paragraph" w:styleId="Caption">
    <w:name w:val="caption"/>
    <w:basedOn w:val="Normal"/>
    <w:next w:val="Normal"/>
    <w:uiPriority w:val="35"/>
    <w:semiHidden/>
    <w:unhideWhenUsed/>
    <w:qFormat/>
    <w:rPr>
      <w:b/>
      <w:bCs/>
      <w:color w:val="264356" w:themeColor="text2" w:themeShade="BF"/>
      <w:sz w:val="16"/>
      <w:szCs w:val="16"/>
    </w:rPr>
  </w:style>
  <w:style w:type="character" w:styleId="IntenseReference">
    <w:name w:val="Intense Reference"/>
    <w:uiPriority w:val="32"/>
    <w:qFormat/>
    <w:rPr>
      <w:b w:val="0"/>
      <w:bCs w:val="0"/>
      <w:i/>
      <w:iCs/>
      <w:caps/>
      <w:color w:val="335B74" w:themeColor="text2"/>
    </w:rPr>
  </w:style>
  <w:style w:type="character" w:customStyle="1" w:styleId="NoSpacingChar">
    <w:name w:val="No Spacing Char"/>
    <w:basedOn w:val="DefaultParagraphFont"/>
    <w:link w:val="NoSpacing"/>
    <w:uiPriority w:val="1"/>
  </w:style>
  <w:style w:type="character" w:styleId="Strong">
    <w:name w:val="Strong"/>
    <w:uiPriority w:val="22"/>
    <w:qFormat/>
    <w:rPr>
      <w:b/>
      <w:bC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09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6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5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9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ystle\AppData\Roaming\Microsoft\Templates\Banded%20design%20(blank)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word/theme/theme1.xml><?xml version="1.0" encoding="utf-8"?>
<a:theme xmlns:a="http://schemas.openxmlformats.org/drawingml/2006/main" name="Banded">
  <a:themeElements>
    <a:clrScheme name="Blue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SelectedStyle="\APA.XSL" StyleName="APA">
  <b:Source>
    <b:Tag>RSt01</b:Tag>
    <b:SourceType>Book</b:SourceType>
    <b:Guid>{7AD77338-905D-470F-B1E0-188E68B0C2E5}</b:Guid>
    <b:Author>
      <b:Author>
        <b:NameList>
          <b:Person>
            <b:Last>Stair</b:Last>
            <b:First>R</b:First>
          </b:Person>
          <b:Person>
            <b:Last>Reynolds</b:Last>
            <b:First>G.</b:First>
          </b:Person>
        </b:NameList>
      </b:Author>
    </b:Author>
    <b:Title>Principles of Information Systems</b:Title>
    <b:Year>2001</b:Year>
    <b:City>Boston</b:City>
    <b:Publisher>Course Technology</b:Publisher>
    <b:RefOrder>1</b:RefOrder>
  </b:Source>
  <b:Source>
    <b:Tag>Kro09</b:Tag>
    <b:SourceType>Book</b:SourceType>
    <b:Guid>{BECAF388-DFB8-4ECD-A8A7-68C152322225}</b:Guid>
    <b:Author>
      <b:Author>
        <b:NameList>
          <b:Person>
            <b:Last>Kroenke</b:Last>
            <b:First>D.</b:First>
          </b:Person>
          <b:Person>
            <b:Last>Auer</b:Last>
            <b:First>D.</b:First>
          </b:Person>
        </b:NameList>
      </b:Author>
    </b:Author>
    <b:Year>2009</b:Year>
    <b:Title>Database Concepts</b:Title>
    <b:City>New Jersey</b:City>
    <b:Publisher>Prentice Hall</b:Publisher>
    <b:RefOrder>2</b:RefOrder>
  </b:Source>
</b:Sources>
</file>

<file path=customXml/itemProps1.xml><?xml version="1.0" encoding="utf-8"?>
<ds:datastoreItem xmlns:ds="http://schemas.openxmlformats.org/officeDocument/2006/customXml" ds:itemID="{FF740C13-C6A2-43D3-86C5-4CBB969C2CB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CB94955-296E-45A2-A472-A35F8EFB9B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anded design (blank).dotx</Template>
  <TotalTime>125</TotalTime>
  <Pages>6</Pages>
  <Words>370</Words>
  <Characters>2110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rystle</dc:creator>
  <cp:keywords/>
  <cp:lastModifiedBy>eunwon moon</cp:lastModifiedBy>
  <cp:revision>11</cp:revision>
  <dcterms:created xsi:type="dcterms:W3CDTF">2016-03-10T23:31:00Z</dcterms:created>
  <dcterms:modified xsi:type="dcterms:W3CDTF">2016-03-24T10:56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7499679991</vt:lpwstr>
  </property>
</Properties>
</file>